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132pt" o:ole="">
            <v:imagedata r:id="rId7" o:title=""/>
          </v:shape>
          <o:OLEObject Type="Embed" ProgID="Visio.Drawing.11" ShapeID="_x0000_i1025" DrawAspect="Content" ObjectID="_1736101528" r:id="rId8"/>
        </w:object>
      </w:r>
    </w:p>
    <w:p w14:paraId="1DE5CE1D" w14:textId="6A3EF7AD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251FB3">
        <w:rPr>
          <w:b/>
          <w:sz w:val="36"/>
          <w:szCs w:val="36"/>
          <w:lang w:val="is-IS"/>
        </w:rPr>
        <w:t>2</w:t>
      </w:r>
      <w:r w:rsidR="004B4661">
        <w:rPr>
          <w:b/>
          <w:sz w:val="36"/>
          <w:szCs w:val="36"/>
          <w:lang w:val="is-IS"/>
        </w:rPr>
        <w:t>4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1</w:t>
      </w:r>
      <w:r w:rsidR="008B25CE">
        <w:rPr>
          <w:b/>
          <w:sz w:val="36"/>
          <w:szCs w:val="36"/>
          <w:lang w:val="is-IS"/>
        </w:rPr>
        <w:t xml:space="preserve"> 202</w:t>
      </w:r>
      <w:r w:rsidR="004B4661">
        <w:rPr>
          <w:b/>
          <w:sz w:val="36"/>
          <w:szCs w:val="36"/>
          <w:lang w:val="is-IS"/>
        </w:rPr>
        <w:t>3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3A420979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4B4661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8A1EED">
        <w:rPr>
          <w:b/>
          <w:lang w:val="is-IS"/>
        </w:rPr>
        <w:t>0</w:t>
      </w:r>
      <w:r w:rsidR="004B4661">
        <w:rPr>
          <w:b/>
          <w:lang w:val="is-IS"/>
        </w:rPr>
        <w:t>6</w:t>
      </w:r>
    </w:p>
    <w:p w14:paraId="2E5FD290" w14:textId="37335FB0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0F0CD9" w:rsidRPr="00B51D05">
        <w:rPr>
          <w:bCs/>
          <w:lang w:val="is-IS"/>
        </w:rPr>
        <w:br/>
      </w:r>
      <w:r w:rsidR="004C3306" w:rsidRPr="00B51D05">
        <w:rPr>
          <w:bCs/>
          <w:lang w:val="is-IS"/>
        </w:rPr>
        <w:t>Hjördís</w:t>
      </w:r>
      <w:r w:rsidR="000F0CD9" w:rsidRPr="00B51D05">
        <w:rPr>
          <w:bCs/>
          <w:lang w:val="is-IS"/>
        </w:rPr>
        <w:t xml:space="preserve"> Ólafsdóttir</w:t>
      </w:r>
      <w:r w:rsidR="004C3306" w:rsidRPr="00B51D05">
        <w:rPr>
          <w:bCs/>
          <w:lang w:val="is-IS"/>
        </w:rPr>
        <w:t xml:space="preserve"> (Frjálsar)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 Lísa Leifsdóttir (Formaður) ,</w:t>
      </w:r>
      <w:r w:rsidR="00FD34A2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>, Benedikt Snorrason (</w:t>
      </w:r>
      <w:r w:rsidR="00FD34A2">
        <w:rPr>
          <w:bCs/>
          <w:lang w:val="is-IS"/>
        </w:rPr>
        <w:t>Taekwondo) Hrund Erla Guðmundsdóttir (</w:t>
      </w:r>
      <w:r w:rsidR="004E3543">
        <w:rPr>
          <w:bCs/>
          <w:lang w:val="is-IS"/>
        </w:rPr>
        <w:t>Fimleikadeild)</w:t>
      </w:r>
    </w:p>
    <w:p w14:paraId="440FE513" w14:textId="77777777" w:rsidR="004B4661" w:rsidRDefault="004B4661">
      <w:pPr>
        <w:rPr>
          <w:b/>
          <w:lang w:val="is-IS"/>
        </w:rPr>
      </w:pPr>
    </w:p>
    <w:p w14:paraId="4C30BD8E" w14:textId="77777777" w:rsidR="004B4661" w:rsidRDefault="004B4661">
      <w:pPr>
        <w:rPr>
          <w:b/>
          <w:lang w:val="is-IS"/>
        </w:rPr>
      </w:pPr>
    </w:p>
    <w:p w14:paraId="4B9AFC3A" w14:textId="30D3E624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2D922FD8" w14:textId="74B48A17" w:rsidR="000D01AC" w:rsidRDefault="00B93F11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Samræmd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0C38D5">
        <w:rPr>
          <w:rFonts w:ascii="Arial" w:hAnsi="Arial" w:cs="Arial"/>
          <w:color w:val="222222"/>
          <w:shd w:val="clear" w:color="auto" w:fill="FFFFFF"/>
        </w:rPr>
        <w:t>viðbragðsáætlun</w:t>
      </w:r>
      <w:proofErr w:type="spellEnd"/>
      <w:r w:rsidR="000C38D5">
        <w:rPr>
          <w:rFonts w:ascii="Arial" w:hAnsi="Arial" w:cs="Arial"/>
          <w:color w:val="222222"/>
          <w:shd w:val="clear" w:color="auto" w:fill="FFFFFF"/>
        </w:rPr>
        <w:t xml:space="preserve"> </w:t>
      </w:r>
    </w:p>
    <w:p w14:paraId="766C501A" w14:textId="0FB5AD13" w:rsidR="009A6628" w:rsidRPr="009A6628" w:rsidRDefault="009A6628" w:rsidP="009A6628">
      <w:pPr>
        <w:pStyle w:val="ListParagraph"/>
        <w:numPr>
          <w:ilvl w:val="0"/>
          <w:numId w:val="18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Önn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</w:t>
      </w:r>
      <w:proofErr w:type="spellEnd"/>
    </w:p>
    <w:p w14:paraId="46A51A65" w14:textId="77777777" w:rsidR="009A6628" w:rsidRDefault="009A6628" w:rsidP="00061ACC">
      <w:pPr>
        <w:rPr>
          <w:rFonts w:ascii="Arial" w:hAnsi="Arial" w:cs="Arial"/>
          <w:color w:val="222222"/>
          <w:shd w:val="clear" w:color="auto" w:fill="FFFFFF"/>
        </w:rPr>
      </w:pPr>
    </w:p>
    <w:p w14:paraId="1F4383AB" w14:textId="770A3FA4" w:rsidR="008A1EED" w:rsidRPr="001B7FEF" w:rsidRDefault="000C38D5" w:rsidP="008A1EED">
      <w:pPr>
        <w:pStyle w:val="ListParagraph"/>
        <w:numPr>
          <w:ilvl w:val="0"/>
          <w:numId w:val="19"/>
        </w:numPr>
        <w:rPr>
          <w:b/>
          <w:lang w:val="is-IS"/>
        </w:rPr>
      </w:pPr>
      <w:proofErr w:type="spellStart"/>
      <w:r>
        <w:rPr>
          <w:rFonts w:ascii="Arial" w:hAnsi="Arial" w:cs="Arial"/>
          <w:color w:val="222222"/>
        </w:rPr>
        <w:t>Lísa</w:t>
      </w:r>
      <w:proofErr w:type="spellEnd"/>
      <w:r>
        <w:rPr>
          <w:rFonts w:ascii="Arial" w:hAnsi="Arial" w:cs="Arial"/>
          <w:color w:val="222222"/>
        </w:rPr>
        <w:t xml:space="preserve"> </w:t>
      </w:r>
      <w:proofErr w:type="spellStart"/>
      <w:r>
        <w:rPr>
          <w:rFonts w:ascii="Arial" w:hAnsi="Arial" w:cs="Arial"/>
          <w:color w:val="222222"/>
        </w:rPr>
        <w:t>tilkynnti</w:t>
      </w:r>
      <w:proofErr w:type="spellEnd"/>
      <w:r>
        <w:rPr>
          <w:rFonts w:ascii="Arial" w:hAnsi="Arial" w:cs="Arial"/>
          <w:color w:val="222222"/>
        </w:rPr>
        <w:t xml:space="preserve"> að komin væri </w:t>
      </w:r>
      <w:proofErr w:type="spellStart"/>
      <w:r>
        <w:rPr>
          <w:rFonts w:ascii="Arial" w:hAnsi="Arial" w:cs="Arial"/>
          <w:color w:val="222222"/>
        </w:rPr>
        <w:t>samræmd</w:t>
      </w:r>
      <w:proofErr w:type="spellEnd"/>
      <w:r>
        <w:rPr>
          <w:rFonts w:ascii="Arial" w:hAnsi="Arial" w:cs="Arial"/>
          <w:color w:val="222222"/>
        </w:rPr>
        <w:t xml:space="preserve"> </w:t>
      </w:r>
      <w:proofErr w:type="spellStart"/>
      <w:r>
        <w:rPr>
          <w:rFonts w:ascii="Arial" w:hAnsi="Arial" w:cs="Arial"/>
          <w:color w:val="222222"/>
        </w:rPr>
        <w:t>viðbragðsáætlun</w:t>
      </w:r>
      <w:proofErr w:type="spellEnd"/>
      <w:r>
        <w:rPr>
          <w:rFonts w:ascii="Arial" w:hAnsi="Arial" w:cs="Arial"/>
          <w:color w:val="222222"/>
        </w:rPr>
        <w:t xml:space="preserve"> innan </w:t>
      </w:r>
      <w:proofErr w:type="spellStart"/>
      <w:r>
        <w:rPr>
          <w:rFonts w:ascii="Arial" w:hAnsi="Arial" w:cs="Arial"/>
          <w:color w:val="222222"/>
        </w:rPr>
        <w:t>íþróttahreyfingarinnar</w:t>
      </w:r>
      <w:proofErr w:type="spellEnd"/>
      <w:r>
        <w:rPr>
          <w:rFonts w:ascii="Arial" w:hAnsi="Arial" w:cs="Arial"/>
          <w:color w:val="222222"/>
        </w:rPr>
        <w:t xml:space="preserve"> sem </w:t>
      </w:r>
      <w:proofErr w:type="spellStart"/>
      <w:r>
        <w:rPr>
          <w:rFonts w:ascii="Arial" w:hAnsi="Arial" w:cs="Arial"/>
          <w:color w:val="222222"/>
        </w:rPr>
        <w:t>birt</w:t>
      </w:r>
      <w:proofErr w:type="spellEnd"/>
      <w:r>
        <w:rPr>
          <w:rFonts w:ascii="Arial" w:hAnsi="Arial" w:cs="Arial"/>
          <w:color w:val="222222"/>
        </w:rPr>
        <w:t xml:space="preserve"> hefur verið á </w:t>
      </w:r>
      <w:proofErr w:type="spellStart"/>
      <w:r>
        <w:rPr>
          <w:rFonts w:ascii="Arial" w:hAnsi="Arial" w:cs="Arial"/>
          <w:color w:val="222222"/>
        </w:rPr>
        <w:t>vef</w:t>
      </w:r>
      <w:proofErr w:type="spellEnd"/>
      <w:r w:rsidR="00D2667F">
        <w:rPr>
          <w:rFonts w:ascii="Arial" w:hAnsi="Arial" w:cs="Arial"/>
          <w:color w:val="222222"/>
        </w:rPr>
        <w:t xml:space="preserve"> ÍSÍ,UMFÍ og hjá </w:t>
      </w:r>
      <w:proofErr w:type="spellStart"/>
      <w:r w:rsidR="00D2667F">
        <w:rPr>
          <w:rFonts w:ascii="Arial" w:hAnsi="Arial" w:cs="Arial"/>
          <w:color w:val="222222"/>
        </w:rPr>
        <w:t>samskiptaráðgjafa</w:t>
      </w:r>
      <w:proofErr w:type="spellEnd"/>
      <w:r w:rsidR="00D2667F">
        <w:rPr>
          <w:rFonts w:ascii="Arial" w:hAnsi="Arial" w:cs="Arial"/>
          <w:color w:val="222222"/>
        </w:rPr>
        <w:t xml:space="preserve">. </w:t>
      </w:r>
      <w:proofErr w:type="spellStart"/>
      <w:r w:rsidR="00D2667F">
        <w:rPr>
          <w:rFonts w:ascii="Arial" w:hAnsi="Arial" w:cs="Arial"/>
          <w:color w:val="222222"/>
        </w:rPr>
        <w:t>Deildir</w:t>
      </w:r>
      <w:proofErr w:type="spellEnd"/>
      <w:r w:rsidR="00D2667F">
        <w:rPr>
          <w:rFonts w:ascii="Arial" w:hAnsi="Arial" w:cs="Arial"/>
          <w:color w:val="222222"/>
        </w:rPr>
        <w:t xml:space="preserve"> innan </w:t>
      </w:r>
      <w:proofErr w:type="spellStart"/>
      <w:r w:rsidR="00D2667F">
        <w:rPr>
          <w:rFonts w:ascii="Arial" w:hAnsi="Arial" w:cs="Arial"/>
          <w:color w:val="222222"/>
        </w:rPr>
        <w:t>aðalstjórnar</w:t>
      </w:r>
      <w:proofErr w:type="spellEnd"/>
      <w:r w:rsidR="00D2667F">
        <w:rPr>
          <w:rFonts w:ascii="Arial" w:hAnsi="Arial" w:cs="Arial"/>
          <w:color w:val="222222"/>
        </w:rPr>
        <w:t xml:space="preserve"> eru </w:t>
      </w:r>
      <w:proofErr w:type="spellStart"/>
      <w:r w:rsidR="00C85852">
        <w:rPr>
          <w:rFonts w:ascii="Arial" w:hAnsi="Arial" w:cs="Arial"/>
          <w:color w:val="222222"/>
        </w:rPr>
        <w:t>hvattir</w:t>
      </w:r>
      <w:proofErr w:type="spellEnd"/>
      <w:r w:rsidR="00C85852">
        <w:rPr>
          <w:rFonts w:ascii="Arial" w:hAnsi="Arial" w:cs="Arial"/>
          <w:color w:val="222222"/>
        </w:rPr>
        <w:t xml:space="preserve"> til að </w:t>
      </w:r>
      <w:proofErr w:type="spellStart"/>
      <w:r w:rsidR="00C85852">
        <w:rPr>
          <w:rFonts w:ascii="Arial" w:hAnsi="Arial" w:cs="Arial"/>
          <w:color w:val="222222"/>
        </w:rPr>
        <w:t>kynna</w:t>
      </w:r>
      <w:proofErr w:type="spellEnd"/>
      <w:r w:rsidR="00C85852">
        <w:rPr>
          <w:rFonts w:ascii="Arial" w:hAnsi="Arial" w:cs="Arial"/>
          <w:color w:val="222222"/>
        </w:rPr>
        <w:t xml:space="preserve"> </w:t>
      </w:r>
      <w:proofErr w:type="spellStart"/>
      <w:r w:rsidR="00C85852">
        <w:rPr>
          <w:rFonts w:ascii="Arial" w:hAnsi="Arial" w:cs="Arial"/>
          <w:color w:val="222222"/>
        </w:rPr>
        <w:t>sér</w:t>
      </w:r>
      <w:proofErr w:type="spellEnd"/>
      <w:r w:rsidR="00C85852">
        <w:rPr>
          <w:rFonts w:ascii="Arial" w:hAnsi="Arial" w:cs="Arial"/>
          <w:color w:val="222222"/>
        </w:rPr>
        <w:t xml:space="preserve"> </w:t>
      </w:r>
      <w:proofErr w:type="spellStart"/>
      <w:r w:rsidR="00C85852">
        <w:rPr>
          <w:rFonts w:ascii="Arial" w:hAnsi="Arial" w:cs="Arial"/>
          <w:color w:val="222222"/>
        </w:rPr>
        <w:t>viðbragðáætlunina</w:t>
      </w:r>
      <w:proofErr w:type="spellEnd"/>
      <w:r w:rsidR="00C85852">
        <w:rPr>
          <w:rFonts w:ascii="Arial" w:hAnsi="Arial" w:cs="Arial"/>
          <w:color w:val="222222"/>
        </w:rPr>
        <w:t xml:space="preserve"> og </w:t>
      </w:r>
      <w:proofErr w:type="spellStart"/>
      <w:r w:rsidR="00C85852">
        <w:rPr>
          <w:rFonts w:ascii="Arial" w:hAnsi="Arial" w:cs="Arial"/>
          <w:color w:val="222222"/>
        </w:rPr>
        <w:t>lagt</w:t>
      </w:r>
      <w:proofErr w:type="spellEnd"/>
      <w:r w:rsidR="00C85852">
        <w:rPr>
          <w:rFonts w:ascii="Arial" w:hAnsi="Arial" w:cs="Arial"/>
          <w:color w:val="222222"/>
        </w:rPr>
        <w:t xml:space="preserve"> verður fyrir </w:t>
      </w:r>
      <w:proofErr w:type="spellStart"/>
      <w:r w:rsidR="00C85852">
        <w:rPr>
          <w:rFonts w:ascii="Arial" w:hAnsi="Arial" w:cs="Arial"/>
          <w:color w:val="222222"/>
        </w:rPr>
        <w:t>næsta</w:t>
      </w:r>
      <w:proofErr w:type="spellEnd"/>
      <w:r w:rsidR="00C85852">
        <w:rPr>
          <w:rFonts w:ascii="Arial" w:hAnsi="Arial" w:cs="Arial"/>
          <w:color w:val="222222"/>
        </w:rPr>
        <w:t xml:space="preserve"> fund </w:t>
      </w:r>
      <w:proofErr w:type="spellStart"/>
      <w:r w:rsidR="00C85852">
        <w:rPr>
          <w:rFonts w:ascii="Arial" w:hAnsi="Arial" w:cs="Arial"/>
          <w:color w:val="222222"/>
        </w:rPr>
        <w:t>tillögur</w:t>
      </w:r>
      <w:proofErr w:type="spellEnd"/>
      <w:r w:rsidR="00C85852">
        <w:rPr>
          <w:rFonts w:ascii="Arial" w:hAnsi="Arial" w:cs="Arial"/>
          <w:color w:val="222222"/>
        </w:rPr>
        <w:t xml:space="preserve"> að </w:t>
      </w:r>
      <w:proofErr w:type="spellStart"/>
      <w:r w:rsidR="00C85852">
        <w:rPr>
          <w:rFonts w:ascii="Arial" w:hAnsi="Arial" w:cs="Arial"/>
          <w:color w:val="222222"/>
        </w:rPr>
        <w:t>næstu</w:t>
      </w:r>
      <w:proofErr w:type="spellEnd"/>
      <w:r w:rsidR="00C85852">
        <w:rPr>
          <w:rFonts w:ascii="Arial" w:hAnsi="Arial" w:cs="Arial"/>
          <w:color w:val="222222"/>
        </w:rPr>
        <w:t xml:space="preserve"> </w:t>
      </w:r>
      <w:proofErr w:type="spellStart"/>
      <w:r w:rsidR="00C85852">
        <w:rPr>
          <w:rFonts w:ascii="Arial" w:hAnsi="Arial" w:cs="Arial"/>
          <w:color w:val="222222"/>
        </w:rPr>
        <w:t>skrefum</w:t>
      </w:r>
      <w:proofErr w:type="spellEnd"/>
      <w:r w:rsidR="00C85852">
        <w:rPr>
          <w:rFonts w:ascii="Arial" w:hAnsi="Arial" w:cs="Arial"/>
          <w:color w:val="222222"/>
        </w:rPr>
        <w:t xml:space="preserve"> að </w:t>
      </w:r>
      <w:proofErr w:type="spellStart"/>
      <w:r w:rsidR="00C85852">
        <w:rPr>
          <w:rFonts w:ascii="Arial" w:hAnsi="Arial" w:cs="Arial"/>
          <w:color w:val="222222"/>
        </w:rPr>
        <w:t>notkun</w:t>
      </w:r>
      <w:proofErr w:type="spellEnd"/>
      <w:r w:rsidR="00C85852">
        <w:rPr>
          <w:rFonts w:ascii="Arial" w:hAnsi="Arial" w:cs="Arial"/>
          <w:color w:val="222222"/>
        </w:rPr>
        <w:t xml:space="preserve"> á </w:t>
      </w:r>
      <w:proofErr w:type="spellStart"/>
      <w:r w:rsidR="00C85852">
        <w:rPr>
          <w:rFonts w:ascii="Arial" w:hAnsi="Arial" w:cs="Arial"/>
          <w:color w:val="222222"/>
        </w:rPr>
        <w:t>henni</w:t>
      </w:r>
      <w:proofErr w:type="spellEnd"/>
      <w:r w:rsidR="00C85852">
        <w:rPr>
          <w:rFonts w:ascii="Arial" w:hAnsi="Arial" w:cs="Arial"/>
          <w:color w:val="222222"/>
        </w:rPr>
        <w:t xml:space="preserve"> innan </w:t>
      </w:r>
      <w:proofErr w:type="spellStart"/>
      <w:r w:rsidR="00C85852">
        <w:rPr>
          <w:rFonts w:ascii="Arial" w:hAnsi="Arial" w:cs="Arial"/>
          <w:color w:val="222222"/>
        </w:rPr>
        <w:t>félagsins</w:t>
      </w:r>
      <w:proofErr w:type="spellEnd"/>
      <w:r w:rsidR="00C85852">
        <w:rPr>
          <w:rFonts w:ascii="Arial" w:hAnsi="Arial" w:cs="Arial"/>
          <w:color w:val="222222"/>
        </w:rPr>
        <w:t xml:space="preserve">. </w:t>
      </w:r>
      <w:r w:rsidR="009A6628" w:rsidRPr="009A6628">
        <w:rPr>
          <w:rFonts w:ascii="Arial" w:hAnsi="Arial" w:cs="Arial"/>
          <w:color w:val="222222"/>
        </w:rPr>
        <w:br/>
      </w:r>
    </w:p>
    <w:p w14:paraId="6102E052" w14:textId="58A5D2D2" w:rsidR="003C4B5E" w:rsidRDefault="003C4B5E" w:rsidP="00494341">
      <w:pPr>
        <w:pStyle w:val="ListParagraph"/>
        <w:numPr>
          <w:ilvl w:val="0"/>
          <w:numId w:val="19"/>
        </w:numPr>
        <w:rPr>
          <w:rFonts w:ascii="Arial" w:hAnsi="Arial" w:cs="Arial"/>
          <w:bCs/>
          <w:lang w:val="is-IS"/>
        </w:rPr>
      </w:pPr>
      <w:r w:rsidRPr="0091770D">
        <w:rPr>
          <w:rFonts w:ascii="Arial" w:hAnsi="Arial" w:cs="Arial"/>
          <w:bCs/>
          <w:lang w:val="is-IS"/>
        </w:rPr>
        <w:t>Önnur mál:</w:t>
      </w:r>
      <w:r w:rsidR="0091770D">
        <w:rPr>
          <w:rFonts w:ascii="Arial" w:hAnsi="Arial" w:cs="Arial"/>
          <w:bCs/>
          <w:lang w:val="is-IS"/>
        </w:rPr>
        <w:br/>
      </w:r>
    </w:p>
    <w:p w14:paraId="15C8F4F1" w14:textId="14941CFA" w:rsidR="00A70332" w:rsidRDefault="0091770D" w:rsidP="00A70332">
      <w:pPr>
        <w:pStyle w:val="ListParagraph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Umræða um fyrirkomulag</w:t>
      </w:r>
      <w:r w:rsidR="007C75B5">
        <w:rPr>
          <w:rFonts w:ascii="Arial" w:hAnsi="Arial" w:cs="Arial"/>
          <w:bCs/>
          <w:lang w:val="is-IS"/>
        </w:rPr>
        <w:t xml:space="preserve"> Hattar </w:t>
      </w:r>
      <w:r>
        <w:rPr>
          <w:rFonts w:ascii="Arial" w:hAnsi="Arial" w:cs="Arial"/>
          <w:bCs/>
          <w:lang w:val="is-IS"/>
        </w:rPr>
        <w:t>á þrettándanum, eða afhendingu íþróttamann</w:t>
      </w:r>
      <w:r w:rsidR="00496FB7">
        <w:rPr>
          <w:rFonts w:ascii="Arial" w:hAnsi="Arial" w:cs="Arial"/>
          <w:bCs/>
          <w:lang w:val="is-IS"/>
        </w:rPr>
        <w:t>eskju</w:t>
      </w:r>
      <w:r w:rsidR="00DD1F96">
        <w:rPr>
          <w:rFonts w:ascii="Arial" w:hAnsi="Arial" w:cs="Arial"/>
          <w:bCs/>
          <w:lang w:val="is-IS"/>
        </w:rPr>
        <w:t xml:space="preserve"> Hattar framvegis</w:t>
      </w:r>
      <w:r w:rsidR="00A40708">
        <w:rPr>
          <w:rFonts w:ascii="Arial" w:hAnsi="Arial" w:cs="Arial"/>
          <w:bCs/>
          <w:lang w:val="is-IS"/>
        </w:rPr>
        <w:t xml:space="preserve"> í stað Íþróttamanns Hattar</w:t>
      </w:r>
      <w:r w:rsidR="00DD1F96">
        <w:rPr>
          <w:rFonts w:ascii="Arial" w:hAnsi="Arial" w:cs="Arial"/>
          <w:bCs/>
          <w:lang w:val="is-IS"/>
        </w:rPr>
        <w:t>.</w:t>
      </w:r>
      <w:r w:rsidR="007C75B5">
        <w:rPr>
          <w:rFonts w:ascii="Arial" w:hAnsi="Arial" w:cs="Arial"/>
          <w:bCs/>
          <w:lang w:val="is-IS"/>
        </w:rPr>
        <w:t xml:space="preserve"> </w:t>
      </w:r>
      <w:r w:rsidR="00A40708">
        <w:rPr>
          <w:rFonts w:ascii="Arial" w:hAnsi="Arial" w:cs="Arial"/>
          <w:bCs/>
          <w:lang w:val="is-IS"/>
        </w:rPr>
        <w:br/>
      </w:r>
      <w:r w:rsidR="007C75B5">
        <w:rPr>
          <w:rFonts w:ascii="Arial" w:hAnsi="Arial" w:cs="Arial"/>
          <w:bCs/>
          <w:lang w:val="is-IS"/>
        </w:rPr>
        <w:t>Að haldin sé einhver virðulegur viðburður þar sem þessu eru gerð skil.</w:t>
      </w:r>
      <w:r w:rsidR="00A40708">
        <w:rPr>
          <w:rFonts w:ascii="Arial" w:hAnsi="Arial" w:cs="Arial"/>
          <w:bCs/>
          <w:lang w:val="is-IS"/>
        </w:rPr>
        <w:t xml:space="preserve"> Hugmyndir af því yrðu viðraðar síðar.</w:t>
      </w:r>
      <w:r w:rsidR="00B65818">
        <w:rPr>
          <w:rFonts w:ascii="Arial" w:hAnsi="Arial" w:cs="Arial"/>
          <w:bCs/>
          <w:lang w:val="is-IS"/>
        </w:rPr>
        <w:br/>
        <w:t xml:space="preserve">Lagt til að </w:t>
      </w:r>
      <w:r w:rsidR="00496FB7">
        <w:rPr>
          <w:rFonts w:ascii="Arial" w:hAnsi="Arial" w:cs="Arial"/>
          <w:bCs/>
          <w:lang w:val="is-IS"/>
        </w:rPr>
        <w:t>a</w:t>
      </w:r>
      <w:r w:rsidR="00C0426F">
        <w:rPr>
          <w:rFonts w:ascii="Arial" w:hAnsi="Arial" w:cs="Arial"/>
          <w:bCs/>
          <w:lang w:val="is-IS"/>
        </w:rPr>
        <w:t>ðalstjórn taki afstöðu til framtíðar</w:t>
      </w:r>
      <w:r w:rsidR="0006116E">
        <w:rPr>
          <w:rFonts w:ascii="Arial" w:hAnsi="Arial" w:cs="Arial"/>
          <w:bCs/>
          <w:lang w:val="is-IS"/>
        </w:rPr>
        <w:t xml:space="preserve"> fyrirkomulags</w:t>
      </w:r>
      <w:r w:rsidR="00496FB7">
        <w:rPr>
          <w:rFonts w:ascii="Arial" w:hAnsi="Arial" w:cs="Arial"/>
          <w:bCs/>
          <w:lang w:val="is-IS"/>
        </w:rPr>
        <w:t xml:space="preserve"> á afhendingu og það verði rætt í aðalstjórn</w:t>
      </w:r>
      <w:r w:rsidR="00A70332">
        <w:rPr>
          <w:rFonts w:ascii="Arial" w:hAnsi="Arial" w:cs="Arial"/>
          <w:bCs/>
          <w:lang w:val="is-IS"/>
        </w:rPr>
        <w:t xml:space="preserve"> á næst</w:t>
      </w:r>
      <w:r w:rsidR="00C85852">
        <w:rPr>
          <w:rFonts w:ascii="Arial" w:hAnsi="Arial" w:cs="Arial"/>
          <w:bCs/>
          <w:lang w:val="is-IS"/>
        </w:rPr>
        <w:t>u fundum.</w:t>
      </w:r>
    </w:p>
    <w:p w14:paraId="3CA9E642" w14:textId="5CF342AC" w:rsidR="00C85852" w:rsidRDefault="00C85852" w:rsidP="00A70332">
      <w:pPr>
        <w:pStyle w:val="ListParagraph"/>
        <w:rPr>
          <w:rFonts w:ascii="Arial" w:hAnsi="Arial" w:cs="Arial"/>
          <w:bCs/>
          <w:lang w:val="is-IS"/>
        </w:rPr>
      </w:pPr>
    </w:p>
    <w:p w14:paraId="7B51B25F" w14:textId="2A0A4683" w:rsidR="00C85852" w:rsidRDefault="00C85852" w:rsidP="00A70332">
      <w:pPr>
        <w:pStyle w:val="ListParagraph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t>Námskeið á vegum Hattar, umræðan vítt og breytt, en samhljómur um að félagið í heild bjóði upp á námskeið</w:t>
      </w:r>
      <w:r w:rsidR="003C402B">
        <w:rPr>
          <w:rFonts w:ascii="Arial" w:hAnsi="Arial" w:cs="Arial"/>
          <w:bCs/>
          <w:lang w:val="is-IS"/>
        </w:rPr>
        <w:t xml:space="preserve"> fyrir alla </w:t>
      </w:r>
      <w:r w:rsidR="006A566D">
        <w:rPr>
          <w:rFonts w:ascii="Arial" w:hAnsi="Arial" w:cs="Arial"/>
          <w:bCs/>
          <w:lang w:val="is-IS"/>
        </w:rPr>
        <w:t>iðkendur, þjálfara</w:t>
      </w:r>
      <w:r w:rsidR="003C402B">
        <w:rPr>
          <w:rFonts w:ascii="Arial" w:hAnsi="Arial" w:cs="Arial"/>
          <w:bCs/>
          <w:lang w:val="is-IS"/>
        </w:rPr>
        <w:t xml:space="preserve"> og foreldra.</w:t>
      </w:r>
      <w:r w:rsidR="003C402B">
        <w:rPr>
          <w:rFonts w:ascii="Arial" w:hAnsi="Arial" w:cs="Arial"/>
          <w:bCs/>
          <w:lang w:val="is-IS"/>
        </w:rPr>
        <w:br/>
        <w:t>Karfan</w:t>
      </w:r>
      <w:r w:rsidR="00F66861">
        <w:rPr>
          <w:rFonts w:ascii="Arial" w:hAnsi="Arial" w:cs="Arial"/>
          <w:bCs/>
          <w:lang w:val="is-IS"/>
        </w:rPr>
        <w:t xml:space="preserve"> hefur notast við námskeið frá Haus</w:t>
      </w:r>
      <w:r w:rsidR="004A5A36">
        <w:rPr>
          <w:rFonts w:ascii="Arial" w:hAnsi="Arial" w:cs="Arial"/>
          <w:bCs/>
          <w:lang w:val="is-IS"/>
        </w:rPr>
        <w:t xml:space="preserve"> </w:t>
      </w:r>
      <w:r w:rsidR="003C402B">
        <w:rPr>
          <w:rFonts w:ascii="Arial" w:hAnsi="Arial" w:cs="Arial"/>
          <w:bCs/>
          <w:lang w:val="is-IS"/>
        </w:rPr>
        <w:t xml:space="preserve">, aðalstjórn hvött til að kynna sér haus.is fyrir næsta fund. </w:t>
      </w:r>
      <w:r w:rsidR="004A5A36">
        <w:rPr>
          <w:rFonts w:ascii="Arial" w:hAnsi="Arial" w:cs="Arial"/>
          <w:bCs/>
          <w:lang w:val="is-IS"/>
        </w:rPr>
        <w:br/>
      </w:r>
      <w:r w:rsidR="003C402B">
        <w:rPr>
          <w:rFonts w:ascii="Arial" w:hAnsi="Arial" w:cs="Arial"/>
          <w:bCs/>
          <w:lang w:val="is-IS"/>
        </w:rPr>
        <w:t xml:space="preserve">Knattspyrnan nefndi námskeið á vegum Bjarna </w:t>
      </w:r>
      <w:r w:rsidR="00CA1303">
        <w:rPr>
          <w:rFonts w:ascii="Arial" w:hAnsi="Arial" w:cs="Arial"/>
          <w:bCs/>
          <w:lang w:val="is-IS"/>
        </w:rPr>
        <w:t>Fritzsonar</w:t>
      </w:r>
      <w:r w:rsidR="00C92C97">
        <w:rPr>
          <w:rFonts w:ascii="Arial" w:hAnsi="Arial" w:cs="Arial"/>
          <w:bCs/>
          <w:lang w:val="is-IS"/>
        </w:rPr>
        <w:t xml:space="preserve">, Öflugir Strákar. </w:t>
      </w:r>
    </w:p>
    <w:p w14:paraId="60EE5AED" w14:textId="77777777" w:rsidR="00C92C97" w:rsidRDefault="00C92C97" w:rsidP="00A70332">
      <w:pPr>
        <w:pStyle w:val="ListParagraph"/>
        <w:rPr>
          <w:rFonts w:ascii="Arial" w:hAnsi="Arial" w:cs="Arial"/>
          <w:bCs/>
          <w:lang w:val="is-IS"/>
        </w:rPr>
      </w:pPr>
    </w:p>
    <w:p w14:paraId="15779B16" w14:textId="4F5C99E5" w:rsidR="00A70332" w:rsidRPr="00A70332" w:rsidRDefault="00A70332" w:rsidP="00A70332">
      <w:pPr>
        <w:pStyle w:val="ListParagraph"/>
        <w:rPr>
          <w:rFonts w:ascii="Arial" w:hAnsi="Arial" w:cs="Arial"/>
          <w:bCs/>
          <w:lang w:val="is-IS"/>
        </w:rPr>
      </w:pPr>
      <w:r>
        <w:rPr>
          <w:rFonts w:ascii="Arial" w:hAnsi="Arial" w:cs="Arial"/>
          <w:bCs/>
          <w:lang w:val="is-IS"/>
        </w:rPr>
        <w:lastRenderedPageBreak/>
        <w:br/>
      </w:r>
    </w:p>
    <w:p w14:paraId="0CB6C851" w14:textId="2406AE00" w:rsidR="007048BE" w:rsidRDefault="007048BE" w:rsidP="007048BE">
      <w:pPr>
        <w:pStyle w:val="ListParagraph"/>
        <w:rPr>
          <w:rFonts w:ascii="Arial" w:hAnsi="Arial" w:cs="Arial"/>
          <w:b/>
          <w:lang w:val="is-IS"/>
        </w:rPr>
      </w:pPr>
    </w:p>
    <w:p w14:paraId="2F4E0474" w14:textId="39057B54" w:rsidR="00A51E3C" w:rsidRPr="00A70332" w:rsidRDefault="00A51E3C" w:rsidP="007048BE">
      <w:pPr>
        <w:pStyle w:val="ListParagraph"/>
        <w:rPr>
          <w:rFonts w:ascii="Arial" w:hAnsi="Arial" w:cs="Arial"/>
          <w:bCs/>
          <w:lang w:val="is-IS"/>
        </w:rPr>
      </w:pPr>
    </w:p>
    <w:p w14:paraId="293CFBE9" w14:textId="77777777" w:rsidR="00346069" w:rsidRDefault="00346069" w:rsidP="004F0040">
      <w:pPr>
        <w:rPr>
          <w:b/>
          <w:lang w:val="is-IS"/>
        </w:rPr>
      </w:pPr>
    </w:p>
    <w:p w14:paraId="296C11CB" w14:textId="3004FFC1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>Fundi slitið 21:</w:t>
      </w:r>
      <w:r w:rsidR="00D42F57">
        <w:rPr>
          <w:b/>
          <w:lang w:val="is-IS"/>
        </w:rPr>
        <w:t>21</w:t>
      </w:r>
    </w:p>
    <w:p w14:paraId="608BB82D" w14:textId="6007E432" w:rsidR="003B4B8C" w:rsidRDefault="00075061" w:rsidP="004F0040">
      <w:pPr>
        <w:rPr>
          <w:b/>
          <w:lang w:val="is-IS"/>
        </w:rPr>
      </w:pPr>
      <w:r>
        <w:rPr>
          <w:b/>
          <w:lang w:val="is-IS"/>
        </w:rPr>
        <w:t>Fundargerð ritaði</w:t>
      </w:r>
      <w:r w:rsidR="001E4D62">
        <w:rPr>
          <w:b/>
          <w:lang w:val="is-IS"/>
        </w:rPr>
        <w:t>:</w:t>
      </w:r>
    </w:p>
    <w:p w14:paraId="2A799F3B" w14:textId="704BAB17" w:rsidR="00075061" w:rsidRDefault="00075061" w:rsidP="004F0040">
      <w:pPr>
        <w:rPr>
          <w:b/>
          <w:lang w:val="is-IS"/>
        </w:rPr>
      </w:pPr>
      <w:r>
        <w:rPr>
          <w:b/>
          <w:lang w:val="is-IS"/>
        </w:rPr>
        <w:t>Erlingur H. Guðjónsson.</w:t>
      </w:r>
    </w:p>
    <w:p w14:paraId="7ACB5558" w14:textId="77777777" w:rsidR="003B4B8C" w:rsidRDefault="003B4B8C" w:rsidP="004F0040">
      <w:pPr>
        <w:rPr>
          <w:b/>
          <w:lang w:val="is-IS"/>
        </w:rPr>
      </w:pPr>
    </w:p>
    <w:p w14:paraId="274420AC" w14:textId="51C9F3BD" w:rsidR="004F0040" w:rsidRDefault="004F0040" w:rsidP="004F0040">
      <w:pPr>
        <w:rPr>
          <w:b/>
          <w:lang w:val="is-IS"/>
        </w:rPr>
      </w:pPr>
      <w:r>
        <w:rPr>
          <w:b/>
          <w:lang w:val="is-IS"/>
        </w:rPr>
        <w:t>Sign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5686862D" w14:textId="71D7BBD7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345282CF" w:rsidR="00464FB9" w:rsidRPr="00464FB9" w:rsidRDefault="00464FB9" w:rsidP="00464FB9">
      <w:pPr>
        <w:rPr>
          <w:lang w:val="is-IS"/>
        </w:rPr>
      </w:pPr>
    </w:p>
    <w:sectPr w:rsidR="00464FB9" w:rsidRPr="00464FB9" w:rsidSect="006E1FEB">
      <w:footerReference w:type="default" r:id="rId9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261524" w14:textId="77777777" w:rsidR="000F6AFD" w:rsidRDefault="000F6AFD" w:rsidP="001A2EE1">
      <w:r>
        <w:separator/>
      </w:r>
    </w:p>
  </w:endnote>
  <w:endnote w:type="continuationSeparator" w:id="0">
    <w:p w14:paraId="4AE5CBAC" w14:textId="77777777" w:rsidR="000F6AFD" w:rsidRDefault="000F6AFD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14:paraId="23EB62A8" w14:textId="5E57281A" w:rsidR="00340595" w:rsidRDefault="00340595">
            <w:pPr>
              <w:pStyle w:val="Foote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a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Foote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283F72" w14:textId="77777777" w:rsidR="000F6AFD" w:rsidRDefault="000F6AFD" w:rsidP="001A2EE1">
      <w:r>
        <w:separator/>
      </w:r>
    </w:p>
  </w:footnote>
  <w:footnote w:type="continuationSeparator" w:id="0">
    <w:p w14:paraId="4602DF7E" w14:textId="77777777" w:rsidR="000F6AFD" w:rsidRDefault="000F6AFD" w:rsidP="001A2E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48139977">
    <w:abstractNumId w:val="2"/>
  </w:num>
  <w:num w:numId="2" w16cid:durableId="550964547">
    <w:abstractNumId w:val="10"/>
  </w:num>
  <w:num w:numId="3" w16cid:durableId="1140734260">
    <w:abstractNumId w:val="16"/>
  </w:num>
  <w:num w:numId="4" w16cid:durableId="1235437833">
    <w:abstractNumId w:val="15"/>
  </w:num>
  <w:num w:numId="5" w16cid:durableId="162204608">
    <w:abstractNumId w:val="7"/>
  </w:num>
  <w:num w:numId="6" w16cid:durableId="1295330216">
    <w:abstractNumId w:val="13"/>
  </w:num>
  <w:num w:numId="7" w16cid:durableId="2026319482">
    <w:abstractNumId w:val="12"/>
  </w:num>
  <w:num w:numId="8" w16cid:durableId="1200050042">
    <w:abstractNumId w:val="1"/>
  </w:num>
  <w:num w:numId="9" w16cid:durableId="1070927343">
    <w:abstractNumId w:val="0"/>
  </w:num>
  <w:num w:numId="10" w16cid:durableId="60718717">
    <w:abstractNumId w:val="4"/>
  </w:num>
  <w:num w:numId="11" w16cid:durableId="784278371">
    <w:abstractNumId w:val="14"/>
  </w:num>
  <w:num w:numId="12" w16cid:durableId="1619144270">
    <w:abstractNumId w:val="17"/>
  </w:num>
  <w:num w:numId="13" w16cid:durableId="113907878">
    <w:abstractNumId w:val="18"/>
  </w:num>
  <w:num w:numId="14" w16cid:durableId="412317339">
    <w:abstractNumId w:val="11"/>
  </w:num>
  <w:num w:numId="15" w16cid:durableId="622275944">
    <w:abstractNumId w:val="8"/>
  </w:num>
  <w:num w:numId="16" w16cid:durableId="1541361757">
    <w:abstractNumId w:val="3"/>
  </w:num>
  <w:num w:numId="17" w16cid:durableId="802769782">
    <w:abstractNumId w:val="5"/>
  </w:num>
  <w:num w:numId="18" w16cid:durableId="654724940">
    <w:abstractNumId w:val="6"/>
  </w:num>
  <w:num w:numId="19" w16cid:durableId="177971440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40901"/>
    <w:rsid w:val="00043C7F"/>
    <w:rsid w:val="00045F1A"/>
    <w:rsid w:val="00046AE7"/>
    <w:rsid w:val="00050596"/>
    <w:rsid w:val="0005312E"/>
    <w:rsid w:val="00053E4E"/>
    <w:rsid w:val="0006116E"/>
    <w:rsid w:val="00061ACC"/>
    <w:rsid w:val="00073117"/>
    <w:rsid w:val="00075061"/>
    <w:rsid w:val="00084E6D"/>
    <w:rsid w:val="00086E2A"/>
    <w:rsid w:val="00091F53"/>
    <w:rsid w:val="000920EC"/>
    <w:rsid w:val="000A0D09"/>
    <w:rsid w:val="000A153F"/>
    <w:rsid w:val="000A416D"/>
    <w:rsid w:val="000B6001"/>
    <w:rsid w:val="000C38D5"/>
    <w:rsid w:val="000C5D0B"/>
    <w:rsid w:val="000D01AC"/>
    <w:rsid w:val="000D2B6F"/>
    <w:rsid w:val="000D6A77"/>
    <w:rsid w:val="000E27FA"/>
    <w:rsid w:val="000E7DEA"/>
    <w:rsid w:val="000F05DF"/>
    <w:rsid w:val="000F0CD9"/>
    <w:rsid w:val="000F0EBB"/>
    <w:rsid w:val="000F6AFD"/>
    <w:rsid w:val="00100685"/>
    <w:rsid w:val="001020C7"/>
    <w:rsid w:val="00102B18"/>
    <w:rsid w:val="0010465C"/>
    <w:rsid w:val="00107571"/>
    <w:rsid w:val="00123281"/>
    <w:rsid w:val="00125456"/>
    <w:rsid w:val="001268DD"/>
    <w:rsid w:val="001323E7"/>
    <w:rsid w:val="0013256E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A3C"/>
    <w:rsid w:val="001B7FEF"/>
    <w:rsid w:val="001C584B"/>
    <w:rsid w:val="001C61AC"/>
    <w:rsid w:val="001D1AF1"/>
    <w:rsid w:val="001E4D62"/>
    <w:rsid w:val="001E637C"/>
    <w:rsid w:val="001F692B"/>
    <w:rsid w:val="00221766"/>
    <w:rsid w:val="00230CAA"/>
    <w:rsid w:val="00240D25"/>
    <w:rsid w:val="00242BDE"/>
    <w:rsid w:val="00246F1A"/>
    <w:rsid w:val="00251FB3"/>
    <w:rsid w:val="002630A5"/>
    <w:rsid w:val="00266530"/>
    <w:rsid w:val="00267563"/>
    <w:rsid w:val="00280709"/>
    <w:rsid w:val="002843A2"/>
    <w:rsid w:val="00285DD4"/>
    <w:rsid w:val="002967BC"/>
    <w:rsid w:val="002B0C81"/>
    <w:rsid w:val="002B3B2E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317C5"/>
    <w:rsid w:val="00334FDE"/>
    <w:rsid w:val="00340595"/>
    <w:rsid w:val="00346069"/>
    <w:rsid w:val="00366B33"/>
    <w:rsid w:val="00372287"/>
    <w:rsid w:val="00382C55"/>
    <w:rsid w:val="003929FD"/>
    <w:rsid w:val="00394FEC"/>
    <w:rsid w:val="003A01B0"/>
    <w:rsid w:val="003A2A4B"/>
    <w:rsid w:val="003B29D0"/>
    <w:rsid w:val="003B4B8C"/>
    <w:rsid w:val="003B4FBD"/>
    <w:rsid w:val="003C402B"/>
    <w:rsid w:val="003C4B5E"/>
    <w:rsid w:val="003D622A"/>
    <w:rsid w:val="003E6F2A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64FB9"/>
    <w:rsid w:val="00465DCD"/>
    <w:rsid w:val="0046744F"/>
    <w:rsid w:val="00474F7D"/>
    <w:rsid w:val="00475EA0"/>
    <w:rsid w:val="00483097"/>
    <w:rsid w:val="00485AAF"/>
    <w:rsid w:val="00490E9E"/>
    <w:rsid w:val="00490F1D"/>
    <w:rsid w:val="00491249"/>
    <w:rsid w:val="00494341"/>
    <w:rsid w:val="00495B8F"/>
    <w:rsid w:val="00496FB7"/>
    <w:rsid w:val="004A0A69"/>
    <w:rsid w:val="004A5A36"/>
    <w:rsid w:val="004B45E2"/>
    <w:rsid w:val="004B4661"/>
    <w:rsid w:val="004C3306"/>
    <w:rsid w:val="004C742A"/>
    <w:rsid w:val="004D0424"/>
    <w:rsid w:val="004D6D9D"/>
    <w:rsid w:val="004E2B94"/>
    <w:rsid w:val="004E3543"/>
    <w:rsid w:val="004E71EA"/>
    <w:rsid w:val="004F0040"/>
    <w:rsid w:val="004F35A5"/>
    <w:rsid w:val="005037F2"/>
    <w:rsid w:val="00505FA4"/>
    <w:rsid w:val="005144AC"/>
    <w:rsid w:val="00535C71"/>
    <w:rsid w:val="005501EF"/>
    <w:rsid w:val="00570539"/>
    <w:rsid w:val="0057690E"/>
    <w:rsid w:val="00576AC9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C0B35"/>
    <w:rsid w:val="005C47DA"/>
    <w:rsid w:val="005D4064"/>
    <w:rsid w:val="005D4498"/>
    <w:rsid w:val="005F5DCC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7742C"/>
    <w:rsid w:val="00677490"/>
    <w:rsid w:val="0069313F"/>
    <w:rsid w:val="006A1BE8"/>
    <w:rsid w:val="006A2F2D"/>
    <w:rsid w:val="006A566D"/>
    <w:rsid w:val="006B015E"/>
    <w:rsid w:val="006B0A12"/>
    <w:rsid w:val="006B4BD1"/>
    <w:rsid w:val="006B5CF2"/>
    <w:rsid w:val="006C247A"/>
    <w:rsid w:val="006C3590"/>
    <w:rsid w:val="006C58D0"/>
    <w:rsid w:val="006C77C6"/>
    <w:rsid w:val="006D4C62"/>
    <w:rsid w:val="006E1FEB"/>
    <w:rsid w:val="006E2A31"/>
    <w:rsid w:val="006F32CA"/>
    <w:rsid w:val="006F6DF1"/>
    <w:rsid w:val="0070151E"/>
    <w:rsid w:val="007048BE"/>
    <w:rsid w:val="007117BC"/>
    <w:rsid w:val="0071378E"/>
    <w:rsid w:val="00717000"/>
    <w:rsid w:val="00744C52"/>
    <w:rsid w:val="00747C53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25FE"/>
    <w:rsid w:val="007C53E0"/>
    <w:rsid w:val="007C75B5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AEA"/>
    <w:rsid w:val="00862C71"/>
    <w:rsid w:val="00866E63"/>
    <w:rsid w:val="008735FC"/>
    <w:rsid w:val="00876662"/>
    <w:rsid w:val="00877A75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F0208"/>
    <w:rsid w:val="008F030A"/>
    <w:rsid w:val="008F0662"/>
    <w:rsid w:val="008F35B3"/>
    <w:rsid w:val="008F6415"/>
    <w:rsid w:val="00904D49"/>
    <w:rsid w:val="00905CBE"/>
    <w:rsid w:val="00910E1C"/>
    <w:rsid w:val="009150EA"/>
    <w:rsid w:val="0091770D"/>
    <w:rsid w:val="00917EB7"/>
    <w:rsid w:val="009250AA"/>
    <w:rsid w:val="00925F12"/>
    <w:rsid w:val="00931F7B"/>
    <w:rsid w:val="00936939"/>
    <w:rsid w:val="00956F94"/>
    <w:rsid w:val="00957B8D"/>
    <w:rsid w:val="00957E30"/>
    <w:rsid w:val="009729C5"/>
    <w:rsid w:val="009744F0"/>
    <w:rsid w:val="00976F6C"/>
    <w:rsid w:val="009870EC"/>
    <w:rsid w:val="00990209"/>
    <w:rsid w:val="00991B21"/>
    <w:rsid w:val="009A6628"/>
    <w:rsid w:val="009C3538"/>
    <w:rsid w:val="009C514D"/>
    <w:rsid w:val="009E164D"/>
    <w:rsid w:val="009E73F7"/>
    <w:rsid w:val="009F290A"/>
    <w:rsid w:val="00A00E8E"/>
    <w:rsid w:val="00A01C23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0708"/>
    <w:rsid w:val="00A43E55"/>
    <w:rsid w:val="00A51E3C"/>
    <w:rsid w:val="00A70332"/>
    <w:rsid w:val="00A73E33"/>
    <w:rsid w:val="00A7626F"/>
    <w:rsid w:val="00A8058D"/>
    <w:rsid w:val="00A85EC2"/>
    <w:rsid w:val="00A87452"/>
    <w:rsid w:val="00A87597"/>
    <w:rsid w:val="00A90E71"/>
    <w:rsid w:val="00AA6F0F"/>
    <w:rsid w:val="00AB450F"/>
    <w:rsid w:val="00AC67E3"/>
    <w:rsid w:val="00AD3467"/>
    <w:rsid w:val="00AD5531"/>
    <w:rsid w:val="00AD5BCA"/>
    <w:rsid w:val="00AF47BE"/>
    <w:rsid w:val="00B0385A"/>
    <w:rsid w:val="00B04DF1"/>
    <w:rsid w:val="00B17501"/>
    <w:rsid w:val="00B31868"/>
    <w:rsid w:val="00B328E9"/>
    <w:rsid w:val="00B40701"/>
    <w:rsid w:val="00B4704E"/>
    <w:rsid w:val="00B51C4D"/>
    <w:rsid w:val="00B51D05"/>
    <w:rsid w:val="00B62E95"/>
    <w:rsid w:val="00B65818"/>
    <w:rsid w:val="00B67260"/>
    <w:rsid w:val="00B73B44"/>
    <w:rsid w:val="00B80D26"/>
    <w:rsid w:val="00B83F13"/>
    <w:rsid w:val="00B852A3"/>
    <w:rsid w:val="00B93F11"/>
    <w:rsid w:val="00B96E08"/>
    <w:rsid w:val="00B97A96"/>
    <w:rsid w:val="00BA4711"/>
    <w:rsid w:val="00BB0494"/>
    <w:rsid w:val="00BB4D74"/>
    <w:rsid w:val="00BC1395"/>
    <w:rsid w:val="00BD2734"/>
    <w:rsid w:val="00BE28ED"/>
    <w:rsid w:val="00BE50FA"/>
    <w:rsid w:val="00BE729D"/>
    <w:rsid w:val="00C00DCE"/>
    <w:rsid w:val="00C00E2A"/>
    <w:rsid w:val="00C0426F"/>
    <w:rsid w:val="00C060A4"/>
    <w:rsid w:val="00C260AD"/>
    <w:rsid w:val="00C32A1A"/>
    <w:rsid w:val="00C40FA4"/>
    <w:rsid w:val="00C431A9"/>
    <w:rsid w:val="00C442C8"/>
    <w:rsid w:val="00C541CB"/>
    <w:rsid w:val="00C85852"/>
    <w:rsid w:val="00C86ADA"/>
    <w:rsid w:val="00C92C97"/>
    <w:rsid w:val="00CA1303"/>
    <w:rsid w:val="00CA269C"/>
    <w:rsid w:val="00CB6A6D"/>
    <w:rsid w:val="00CC179E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410C"/>
    <w:rsid w:val="00D2667F"/>
    <w:rsid w:val="00D276C4"/>
    <w:rsid w:val="00D32938"/>
    <w:rsid w:val="00D417E9"/>
    <w:rsid w:val="00D42F57"/>
    <w:rsid w:val="00D448E4"/>
    <w:rsid w:val="00D467BE"/>
    <w:rsid w:val="00D5212F"/>
    <w:rsid w:val="00D54772"/>
    <w:rsid w:val="00D60FA0"/>
    <w:rsid w:val="00D6267C"/>
    <w:rsid w:val="00D72CBC"/>
    <w:rsid w:val="00D76683"/>
    <w:rsid w:val="00D774BF"/>
    <w:rsid w:val="00D869D2"/>
    <w:rsid w:val="00D8711E"/>
    <w:rsid w:val="00DA08F3"/>
    <w:rsid w:val="00DA3E6C"/>
    <w:rsid w:val="00DB0641"/>
    <w:rsid w:val="00DB4BAE"/>
    <w:rsid w:val="00DD17AB"/>
    <w:rsid w:val="00DD1F96"/>
    <w:rsid w:val="00DD6B27"/>
    <w:rsid w:val="00DE3A39"/>
    <w:rsid w:val="00DF3ED4"/>
    <w:rsid w:val="00E11A48"/>
    <w:rsid w:val="00E22E11"/>
    <w:rsid w:val="00E244C1"/>
    <w:rsid w:val="00E2701E"/>
    <w:rsid w:val="00E30C5E"/>
    <w:rsid w:val="00E310F4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85F7C"/>
    <w:rsid w:val="00E930B2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2357"/>
    <w:rsid w:val="00EF27D5"/>
    <w:rsid w:val="00EF5E67"/>
    <w:rsid w:val="00F07943"/>
    <w:rsid w:val="00F16A06"/>
    <w:rsid w:val="00F2409F"/>
    <w:rsid w:val="00F440F3"/>
    <w:rsid w:val="00F462E9"/>
    <w:rsid w:val="00F50700"/>
    <w:rsid w:val="00F531D5"/>
    <w:rsid w:val="00F62631"/>
    <w:rsid w:val="00F62EB8"/>
    <w:rsid w:val="00F66826"/>
    <w:rsid w:val="00F66861"/>
    <w:rsid w:val="00F67E0C"/>
    <w:rsid w:val="00F70E64"/>
    <w:rsid w:val="00F71121"/>
    <w:rsid w:val="00F95977"/>
    <w:rsid w:val="00FA0899"/>
    <w:rsid w:val="00FB1B12"/>
    <w:rsid w:val="00FB6860"/>
    <w:rsid w:val="00FD2F4D"/>
    <w:rsid w:val="00FD34A2"/>
    <w:rsid w:val="00FE1C20"/>
    <w:rsid w:val="00FE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47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A2EE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05C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5CB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5CB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2</Pages>
  <Words>236</Words>
  <Characters>1347</Characters>
  <Application>Microsoft Office Word</Application>
  <DocSecurity>0</DocSecurity>
  <Lines>11</Lines>
  <Paragraphs>3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1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ediktsson, Jón Óli</dc:creator>
  <cp:lastModifiedBy>Erlingur Hjörvar Guðjónsson</cp:lastModifiedBy>
  <cp:revision>52</cp:revision>
  <cp:lastPrinted>2018-07-23T22:47:00Z</cp:lastPrinted>
  <dcterms:created xsi:type="dcterms:W3CDTF">2021-05-06T15:05:00Z</dcterms:created>
  <dcterms:modified xsi:type="dcterms:W3CDTF">2023-01-24T2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